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6E47" w:rsidRPr="00C47CA7" w:rsidRDefault="002B7880" w:rsidP="002B7880">
      <w:pPr>
        <w:pStyle w:val="NoSpacing"/>
        <w:jc w:val="center"/>
        <w:rPr>
          <w:rFonts w:ascii="Times New Roman" w:hAnsi="Times New Roman" w:cs="Times New Roman"/>
          <w:b/>
          <w:sz w:val="28"/>
          <w:szCs w:val="28"/>
        </w:rPr>
      </w:pPr>
      <w:proofErr w:type="spellStart"/>
      <w:r w:rsidRPr="00C47CA7">
        <w:rPr>
          <w:rFonts w:ascii="Times New Roman" w:hAnsi="Times New Roman" w:cs="Times New Roman"/>
          <w:b/>
          <w:sz w:val="28"/>
          <w:szCs w:val="28"/>
        </w:rPr>
        <w:t>Proiect</w:t>
      </w:r>
      <w:proofErr w:type="spellEnd"/>
      <w:r w:rsidRPr="00C47CA7">
        <w:rPr>
          <w:rFonts w:ascii="Times New Roman" w:hAnsi="Times New Roman" w:cs="Times New Roman"/>
          <w:b/>
          <w:sz w:val="28"/>
          <w:szCs w:val="28"/>
        </w:rPr>
        <w:t xml:space="preserve"> Android</w:t>
      </w:r>
    </w:p>
    <w:p w:rsidR="002B7880" w:rsidRDefault="002B7880" w:rsidP="002B7880">
      <w:pPr>
        <w:pStyle w:val="NoSpacing"/>
        <w:jc w:val="center"/>
        <w:rPr>
          <w:rFonts w:ascii="Times New Roman" w:hAnsi="Times New Roman" w:cs="Times New Roman"/>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Pr="00C47CA7" w:rsidRDefault="00C47CA7" w:rsidP="002B7880">
      <w:pPr>
        <w:pStyle w:val="NoSpacing"/>
        <w:jc w:val="center"/>
        <w:rPr>
          <w:rFonts w:ascii="Times New Roman" w:hAnsi="Times New Roman" w:cs="Times New Roman"/>
          <w:b/>
          <w:i/>
          <w:sz w:val="28"/>
          <w:szCs w:val="28"/>
        </w:rPr>
      </w:pPr>
      <w:proofErr w:type="spellStart"/>
      <w:r w:rsidRPr="00C47CA7">
        <w:rPr>
          <w:rFonts w:ascii="Times New Roman" w:hAnsi="Times New Roman" w:cs="Times New Roman"/>
          <w:b/>
          <w:i/>
          <w:sz w:val="28"/>
          <w:szCs w:val="28"/>
        </w:rPr>
        <w:t>Dezvoltarea</w:t>
      </w:r>
      <w:proofErr w:type="spell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unei</w:t>
      </w:r>
      <w:proofErr w:type="spell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aplicații</w:t>
      </w:r>
      <w:proofErr w:type="spellEnd"/>
      <w:r w:rsidR="002B7880" w:rsidRPr="00C47CA7">
        <w:rPr>
          <w:rFonts w:ascii="Times New Roman" w:hAnsi="Times New Roman" w:cs="Times New Roman"/>
          <w:b/>
          <w:i/>
          <w:sz w:val="28"/>
          <w:szCs w:val="28"/>
        </w:rPr>
        <w:t xml:space="preserve"> </w:t>
      </w:r>
      <w:proofErr w:type="spellStart"/>
      <w:proofErr w:type="gramStart"/>
      <w:r w:rsidR="002B7880" w:rsidRPr="00C47CA7">
        <w:rPr>
          <w:rFonts w:ascii="Times New Roman" w:hAnsi="Times New Roman" w:cs="Times New Roman"/>
          <w:b/>
          <w:i/>
          <w:sz w:val="28"/>
          <w:szCs w:val="28"/>
        </w:rPr>
        <w:t>ce</w:t>
      </w:r>
      <w:proofErr w:type="spellEnd"/>
      <w:proofErr w:type="gram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va</w:t>
      </w:r>
      <w:proofErr w:type="spell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permite</w:t>
      </w:r>
      <w:proofErr w:type="spell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realizarea</w:t>
      </w:r>
      <w:proofErr w:type="spell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comenzilor</w:t>
      </w:r>
      <w:proofErr w:type="spellEnd"/>
      <w:r w:rsidR="002B7880" w:rsidRPr="00C47CA7">
        <w:rPr>
          <w:rFonts w:ascii="Times New Roman" w:hAnsi="Times New Roman" w:cs="Times New Roman"/>
          <w:b/>
          <w:i/>
          <w:sz w:val="28"/>
          <w:szCs w:val="28"/>
        </w:rPr>
        <w:t xml:space="preserve"> </w:t>
      </w:r>
      <w:proofErr w:type="spellStart"/>
      <w:r w:rsidR="002B7880" w:rsidRPr="00C47CA7">
        <w:rPr>
          <w:rFonts w:ascii="Times New Roman" w:hAnsi="Times New Roman" w:cs="Times New Roman"/>
          <w:b/>
          <w:i/>
          <w:sz w:val="28"/>
          <w:szCs w:val="28"/>
        </w:rPr>
        <w:t>pentru</w:t>
      </w:r>
      <w:proofErr w:type="spellEnd"/>
      <w:r w:rsidR="002B7880" w:rsidRPr="00C47CA7">
        <w:rPr>
          <w:rFonts w:ascii="Times New Roman" w:hAnsi="Times New Roman" w:cs="Times New Roman"/>
          <w:b/>
          <w:i/>
          <w:sz w:val="28"/>
          <w:szCs w:val="28"/>
        </w:rPr>
        <w:t xml:space="preserve"> o firma de </w:t>
      </w:r>
      <w:proofErr w:type="spellStart"/>
      <w:r w:rsidR="002B7880" w:rsidRPr="00C47CA7">
        <w:rPr>
          <w:rFonts w:ascii="Times New Roman" w:hAnsi="Times New Roman" w:cs="Times New Roman"/>
          <w:b/>
          <w:i/>
          <w:sz w:val="28"/>
          <w:szCs w:val="28"/>
        </w:rPr>
        <w:t>taximerie</w:t>
      </w:r>
      <w:proofErr w:type="spellEnd"/>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r>
        <w:rPr>
          <w:rFonts w:ascii="Times New Roman" w:hAnsi="Times New Roman" w:cs="Times New Roman"/>
          <w:sz w:val="24"/>
          <w:szCs w:val="24"/>
          <w:lang w:val="ro-RO"/>
        </w:rPr>
        <w:t>Realizatori: Borșan Silviu (ISI), Găvan Bogdan (SSA)</w:t>
      </w: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Pr="007D7E81" w:rsidRDefault="002B7880" w:rsidP="007D7E81">
      <w:pPr>
        <w:pStyle w:val="NoSpacing"/>
        <w:jc w:val="both"/>
        <w:rPr>
          <w:rFonts w:ascii="Times New Roman" w:hAnsi="Times New Roman" w:cs="Times New Roman"/>
          <w:sz w:val="24"/>
          <w:szCs w:val="24"/>
          <w:lang w:val="ro-RO"/>
        </w:rPr>
      </w:pPr>
      <w:r>
        <w:rPr>
          <w:lang w:val="ro-RO"/>
        </w:rPr>
        <w:lastRenderedPageBreak/>
        <w:tab/>
      </w:r>
      <w:r w:rsidRPr="007D7E81">
        <w:rPr>
          <w:rFonts w:ascii="Times New Roman" w:hAnsi="Times New Roman" w:cs="Times New Roman"/>
          <w:sz w:val="24"/>
          <w:szCs w:val="24"/>
          <w:lang w:val="ro-RO"/>
        </w:rPr>
        <w:t xml:space="preserve">Aplicația pe care ne-am propus să o </w:t>
      </w:r>
      <w:r w:rsidR="00B31B01">
        <w:rPr>
          <w:rFonts w:ascii="Times New Roman" w:hAnsi="Times New Roman" w:cs="Times New Roman"/>
          <w:sz w:val="24"/>
          <w:szCs w:val="24"/>
          <w:lang w:val="ro-RO"/>
        </w:rPr>
        <w:t>dezvoltăm</w:t>
      </w:r>
      <w:r w:rsidRPr="007D7E81">
        <w:rPr>
          <w:rFonts w:ascii="Times New Roman" w:hAnsi="Times New Roman" w:cs="Times New Roman"/>
          <w:sz w:val="24"/>
          <w:szCs w:val="24"/>
          <w:lang w:val="ro-RO"/>
        </w:rPr>
        <w:t xml:space="preserve"> va permite realizarea comenzilor pentru o firma de taximetri</w:t>
      </w:r>
      <w:r w:rsidR="00F064D1">
        <w:rPr>
          <w:rFonts w:ascii="Times New Roman" w:hAnsi="Times New Roman" w:cs="Times New Roman"/>
          <w:sz w:val="24"/>
          <w:szCs w:val="24"/>
          <w:lang w:val="ro-RO"/>
        </w:rPr>
        <w:t>e</w:t>
      </w:r>
      <w:r w:rsidR="000A13EF">
        <w:rPr>
          <w:rFonts w:ascii="Times New Roman" w:hAnsi="Times New Roman" w:cs="Times New Roman"/>
          <w:sz w:val="24"/>
          <w:szCs w:val="24"/>
          <w:lang w:val="ro-RO"/>
        </w:rPr>
        <w:t xml:space="preserve"> prin intermediul unui </w:t>
      </w:r>
      <w:r w:rsidRPr="007D7E81">
        <w:rPr>
          <w:rFonts w:ascii="Times New Roman" w:hAnsi="Times New Roman" w:cs="Times New Roman"/>
          <w:sz w:val="24"/>
          <w:szCs w:val="24"/>
          <w:lang w:val="ro-RO"/>
        </w:rPr>
        <w:t>smartphone pe</w:t>
      </w:r>
      <w:r w:rsidR="000A13EF">
        <w:rPr>
          <w:rFonts w:ascii="Times New Roman" w:hAnsi="Times New Roman" w:cs="Times New Roman"/>
          <w:sz w:val="24"/>
          <w:szCs w:val="24"/>
          <w:lang w:val="ro-RO"/>
        </w:rPr>
        <w:t xml:space="preserve"> care rulează platforma Android</w:t>
      </w:r>
      <w:r w:rsidRPr="007D7E81">
        <w:rPr>
          <w:rFonts w:ascii="Times New Roman" w:hAnsi="Times New Roman" w:cs="Times New Roman"/>
          <w:sz w:val="24"/>
          <w:szCs w:val="24"/>
          <w:lang w:val="ro-RO"/>
        </w:rPr>
        <w:t>.</w:t>
      </w:r>
    </w:p>
    <w:p w:rsidR="002B7880" w:rsidRPr="007D7E81" w:rsidRDefault="002B7880" w:rsidP="007D7E81">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Aplicația va fi una asemanătoare celor existente, precum</w:t>
      </w:r>
      <w:r w:rsidR="00AF0561">
        <w:rPr>
          <w:rFonts w:ascii="Times New Roman" w:hAnsi="Times New Roman" w:cs="Times New Roman"/>
          <w:sz w:val="24"/>
          <w:szCs w:val="24"/>
          <w:lang w:val="ro-RO"/>
        </w:rPr>
        <w:t xml:space="preserve"> cea a firmei</w:t>
      </w:r>
      <w:r w:rsidRPr="007D7E81">
        <w:rPr>
          <w:rFonts w:ascii="Times New Roman" w:hAnsi="Times New Roman" w:cs="Times New Roman"/>
          <w:sz w:val="24"/>
          <w:szCs w:val="24"/>
          <w:lang w:val="ro-RO"/>
        </w:rPr>
        <w:t xml:space="preserve"> Speed Taxi și va permite utilizatorilor să realizeze comenzi fără a fi necesar să mai efectueze apeluri.</w:t>
      </w:r>
    </w:p>
    <w:p w:rsidR="00FC7C7B" w:rsidRPr="007D7E81" w:rsidRDefault="00FC7C7B" w:rsidP="007D7E81">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Utilizatorul va avea la dispoziție următoarele facilități:</w:t>
      </w:r>
    </w:p>
    <w:p w:rsidR="00FC7C7B" w:rsidRPr="007D7E81" w:rsidRDefault="00FC7C7B" w:rsidP="00824C5D">
      <w:pPr>
        <w:pStyle w:val="NoSpacing"/>
        <w:numPr>
          <w:ilvl w:val="0"/>
          <w:numId w:val="5"/>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troducerea numelui, prenumelui, numărului de telefon și a adresei de email, pentru a putea fi identificat.</w:t>
      </w:r>
    </w:p>
    <w:p w:rsidR="00FC7C7B" w:rsidRPr="00BD403F" w:rsidRDefault="00FC7C7B" w:rsidP="00824C5D">
      <w:pPr>
        <w:pStyle w:val="NoSpacing"/>
        <w:numPr>
          <w:ilvl w:val="0"/>
          <w:numId w:val="5"/>
        </w:numPr>
        <w:jc w:val="both"/>
        <w:rPr>
          <w:rFonts w:ascii="Times New Roman" w:hAnsi="Times New Roman" w:cs="Times New Roman"/>
          <w:b/>
          <w:i/>
          <w:sz w:val="24"/>
          <w:szCs w:val="24"/>
          <w:lang w:val="ro-RO"/>
        </w:rPr>
      </w:pPr>
      <w:r w:rsidRPr="007D7E81">
        <w:rPr>
          <w:rFonts w:ascii="Times New Roman" w:hAnsi="Times New Roman" w:cs="Times New Roman"/>
          <w:sz w:val="24"/>
          <w:szCs w:val="24"/>
          <w:lang w:val="ro-RO"/>
        </w:rPr>
        <w:t>Introducerea sursei (locul unde se situează și unde dorește să i se trimită un taxi) și a destinației (locul în care dorește să ajungă).</w:t>
      </w:r>
      <w:r w:rsidR="00A41D83">
        <w:rPr>
          <w:rFonts w:ascii="Times New Roman" w:hAnsi="Times New Roman" w:cs="Times New Roman"/>
          <w:sz w:val="24"/>
          <w:szCs w:val="24"/>
          <w:lang w:val="ro-RO"/>
        </w:rPr>
        <w:t xml:space="preserve"> </w:t>
      </w:r>
      <w:r w:rsidR="00A41D83" w:rsidRPr="00BD403F">
        <w:rPr>
          <w:rFonts w:ascii="Times New Roman" w:hAnsi="Times New Roman" w:cs="Times New Roman"/>
          <w:b/>
          <w:i/>
          <w:sz w:val="24"/>
          <w:szCs w:val="24"/>
          <w:lang w:val="ro-RO"/>
        </w:rPr>
        <w:t>Aplicația va utiliza de asemenea serviciul de localizare de la Google, dar pentru o acuratețe mai bună se va cere și introducerea locației clientului.</w:t>
      </w:r>
    </w:p>
    <w:p w:rsidR="00FC7C7B" w:rsidRPr="007D7E81" w:rsidRDefault="00FC7C7B" w:rsidP="00824C5D">
      <w:pPr>
        <w:pStyle w:val="NoSpacing"/>
        <w:numPr>
          <w:ilvl w:val="0"/>
          <w:numId w:val="5"/>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troducerea altor detalii precum: modul în care va efectua plata (cash sau voucher), etc.</w:t>
      </w:r>
    </w:p>
    <w:p w:rsidR="00FC7C7B" w:rsidRPr="007D7E81" w:rsidRDefault="00FC7C7B" w:rsidP="00824C5D">
      <w:pPr>
        <w:pStyle w:val="NoSpacing"/>
        <w:numPr>
          <w:ilvl w:val="0"/>
          <w:numId w:val="5"/>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Efectuarea comenzii (prin apăsarea unui buton – Efectuare comandă).</w:t>
      </w:r>
    </w:p>
    <w:p w:rsidR="00FC7C7B" w:rsidRPr="007D7E81" w:rsidRDefault="00FC7C7B"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 xml:space="preserve">Informațiile primite de la un client vor fi transmise către un server în format serializat JSON, după care vor fi transmise către </w:t>
      </w:r>
      <w:r w:rsidR="00A41D83">
        <w:rPr>
          <w:rFonts w:ascii="Times New Roman" w:hAnsi="Times New Roman" w:cs="Times New Roman"/>
          <w:sz w:val="24"/>
          <w:szCs w:val="24"/>
          <w:lang w:val="ro-RO"/>
        </w:rPr>
        <w:t>terminalele</w:t>
      </w:r>
      <w:r w:rsidRPr="007D7E81">
        <w:rPr>
          <w:rFonts w:ascii="Times New Roman" w:hAnsi="Times New Roman" w:cs="Times New Roman"/>
          <w:sz w:val="24"/>
          <w:szCs w:val="24"/>
          <w:lang w:val="ro-RO"/>
        </w:rPr>
        <w:t xml:space="preserve"> </w:t>
      </w:r>
      <w:r w:rsidR="00E744DE" w:rsidRPr="007D7E81">
        <w:rPr>
          <w:rFonts w:ascii="Times New Roman" w:hAnsi="Times New Roman" w:cs="Times New Roman"/>
          <w:sz w:val="24"/>
          <w:szCs w:val="24"/>
          <w:lang w:val="ro-RO"/>
        </w:rPr>
        <w:t>cu care sunt dotate taxi-urile.</w:t>
      </w:r>
    </w:p>
    <w:p w:rsidR="00E744DE" w:rsidRPr="007D7E81" w:rsidRDefault="00E744DE"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În momentul în care serverul va primi informatii referitoare la o comandă, acesta va trimite informația către toate dispozitivele de pe taxi-uri despre care are informații că nu au o comandă asociată sau nu așteaptă un răspuns din partea unui client.</w:t>
      </w:r>
    </w:p>
    <w:p w:rsidR="00E744DE" w:rsidRPr="007D7E81" w:rsidRDefault="00E744DE"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 xml:space="preserve">Informația de la un </w:t>
      </w:r>
      <w:r w:rsidR="00BD403F">
        <w:rPr>
          <w:rFonts w:ascii="Times New Roman" w:hAnsi="Times New Roman" w:cs="Times New Roman"/>
          <w:sz w:val="24"/>
          <w:szCs w:val="24"/>
          <w:lang w:val="ro-RO"/>
        </w:rPr>
        <w:t>terminal</w:t>
      </w:r>
      <w:r w:rsidRPr="007D7E81">
        <w:rPr>
          <w:rFonts w:ascii="Times New Roman" w:hAnsi="Times New Roman" w:cs="Times New Roman"/>
          <w:sz w:val="24"/>
          <w:szCs w:val="24"/>
          <w:lang w:val="ro-RO"/>
        </w:rPr>
        <w:t xml:space="preserve"> al unui taxi va sosi către server în mod serializat JSON și va conține informații precum:</w:t>
      </w:r>
    </w:p>
    <w:p w:rsidR="00E744DE" w:rsidRPr="007D7E81" w:rsidRDefault="00E744DE" w:rsidP="00824C5D">
      <w:pPr>
        <w:pStyle w:val="NoSpacing"/>
        <w:numPr>
          <w:ilvl w:val="0"/>
          <w:numId w:val="6"/>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dicativul taxi-ului (ex: 1234).</w:t>
      </w:r>
    </w:p>
    <w:p w:rsidR="00E744DE" w:rsidRPr="007D7E81" w:rsidRDefault="00E744DE" w:rsidP="00824C5D">
      <w:pPr>
        <w:pStyle w:val="NoSpacing"/>
        <w:numPr>
          <w:ilvl w:val="0"/>
          <w:numId w:val="6"/>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Numărul de minute în care se aproximează că va ajunge taxi-ul la destinație. Acesta va fi selectat de către taximetrist dintr-o listă cu 4 valor</w:t>
      </w:r>
      <w:r w:rsidR="007C4A5F" w:rsidRPr="007D7E81">
        <w:rPr>
          <w:rFonts w:ascii="Times New Roman" w:hAnsi="Times New Roman" w:cs="Times New Roman"/>
          <w:sz w:val="24"/>
          <w:szCs w:val="24"/>
          <w:lang w:val="ro-RO"/>
        </w:rPr>
        <w:t>i: 3 minute, 5 minute, 8 minute sau</w:t>
      </w:r>
      <w:r w:rsidRPr="007D7E81">
        <w:rPr>
          <w:rFonts w:ascii="Times New Roman" w:hAnsi="Times New Roman" w:cs="Times New Roman"/>
          <w:sz w:val="24"/>
          <w:szCs w:val="24"/>
          <w:lang w:val="ro-RO"/>
        </w:rPr>
        <w:t xml:space="preserve"> 12 minute.</w:t>
      </w:r>
    </w:p>
    <w:p w:rsidR="00610FAF" w:rsidRPr="007D7E81" w:rsidRDefault="00610FAF"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formațiile vor fi transmise mai departe la clientul care a făcut comanda respectivă. În momentul recepționării informației de către client, acesta va avea posibilitatea de a accepta sau de a respinge comanda.</w:t>
      </w:r>
    </w:p>
    <w:p w:rsidR="002B7880" w:rsidRPr="007D7E81" w:rsidRDefault="00610FAF" w:rsidP="007D7E81">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În cazul în care clientul trimite un răspuns acesta va fi preluat de către server și transmis mai departe către terminalul taxiului ce are asociată comanda respectivă. Dacă răspunsul transmis de la client este afirmativ, comanda va fi preluată, iar terminalul respectiv nu va mai putea primi alte comenzi până în momentul finalizării comenzii curente. Comanda curentă se va considera a fi finalizată în momentul în care terminalul cu care este dotat taxi-ul este pus pe liber de către taximetrist.</w:t>
      </w:r>
    </w:p>
    <w:p w:rsidR="00A245D3" w:rsidRDefault="00610FAF" w:rsidP="00BD403F">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Dacă răspunsul sosit de la client este unul de respingere al comenzii datorită unor anumite motive (ex: durata prea mare de așteptare până la sosirea taxi-ului la locul de unde va fi preluat client-ul) toate informațiile ce țin de comanda respectivă vor fi șterse.</w:t>
      </w: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A6089C" w:rsidP="007D7E81">
      <w:pPr>
        <w:pStyle w:val="NoSpacing"/>
        <w:jc w:val="both"/>
        <w:rPr>
          <w:rFonts w:ascii="Times New Roman" w:hAnsi="Times New Roman" w:cs="Times New Roman"/>
          <w:b/>
          <w:sz w:val="28"/>
          <w:szCs w:val="28"/>
          <w:lang w:val="ro-RO"/>
        </w:rPr>
      </w:pPr>
      <w:r w:rsidRPr="00A6089C">
        <w:rPr>
          <w:rFonts w:ascii="Times New Roman" w:hAnsi="Times New Roman" w:cs="Times New Roman"/>
          <w:b/>
          <w:sz w:val="28"/>
          <w:szCs w:val="28"/>
          <w:lang w:val="ro-RO"/>
        </w:rPr>
        <w:lastRenderedPageBreak/>
        <w:t>Arhitectura sistemului</w:t>
      </w:r>
    </w:p>
    <w:p w:rsidR="00A6089C" w:rsidRDefault="00A6089C" w:rsidP="007D7E81">
      <w:pPr>
        <w:pStyle w:val="NoSpacing"/>
        <w:jc w:val="both"/>
        <w:rPr>
          <w:rFonts w:ascii="Times New Roman" w:hAnsi="Times New Roman" w:cs="Times New Roman"/>
          <w:b/>
          <w:sz w:val="28"/>
          <w:szCs w:val="28"/>
          <w:lang w:val="ro-RO"/>
        </w:rPr>
      </w:pPr>
    </w:p>
    <w:p w:rsidR="00A6089C" w:rsidRDefault="00A6089C" w:rsidP="00A6089C">
      <w:pPr>
        <w:pStyle w:val="NoSpacing"/>
        <w:jc w:val="center"/>
      </w:pPr>
      <w:r>
        <w:object w:dxaOrig="7284" w:dyaOrig="1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606.75pt" o:ole="">
            <v:imagedata r:id="rId6" o:title=""/>
          </v:shape>
          <o:OLEObject Type="Embed" ProgID="Visio.Drawing.11" ShapeID="_x0000_i1025" DrawAspect="Content" ObjectID="_1478285028" r:id="rId7"/>
        </w:object>
      </w:r>
    </w:p>
    <w:p w:rsidR="00CF40A1" w:rsidRPr="00CF40A1" w:rsidRDefault="00CF40A1" w:rsidP="00CF40A1">
      <w:pPr>
        <w:pStyle w:val="NoSpacing"/>
        <w:jc w:val="both"/>
        <w:rPr>
          <w:rFonts w:ascii="Times New Roman" w:hAnsi="Times New Roman" w:cs="Times New Roman"/>
          <w:b/>
          <w:sz w:val="28"/>
          <w:szCs w:val="28"/>
        </w:rPr>
      </w:pPr>
      <w:proofErr w:type="spellStart"/>
      <w:r w:rsidRPr="00CF40A1">
        <w:rPr>
          <w:rFonts w:ascii="Times New Roman" w:hAnsi="Times New Roman" w:cs="Times New Roman"/>
          <w:b/>
          <w:sz w:val="28"/>
          <w:szCs w:val="28"/>
        </w:rPr>
        <w:lastRenderedPageBreak/>
        <w:t>Assignare</w:t>
      </w:r>
      <w:proofErr w:type="spellEnd"/>
      <w:r w:rsidRPr="00CF40A1">
        <w:rPr>
          <w:rFonts w:ascii="Times New Roman" w:hAnsi="Times New Roman" w:cs="Times New Roman"/>
          <w:b/>
          <w:sz w:val="28"/>
          <w:szCs w:val="28"/>
        </w:rPr>
        <w:t xml:space="preserve"> task-</w:t>
      </w:r>
      <w:proofErr w:type="spellStart"/>
      <w:r w:rsidRPr="00CF40A1">
        <w:rPr>
          <w:rFonts w:ascii="Times New Roman" w:hAnsi="Times New Roman" w:cs="Times New Roman"/>
          <w:b/>
          <w:sz w:val="28"/>
          <w:szCs w:val="28"/>
        </w:rPr>
        <w:t>uri</w:t>
      </w:r>
      <w:proofErr w:type="spellEnd"/>
      <w:r w:rsidRPr="00CF40A1">
        <w:rPr>
          <w:rFonts w:ascii="Times New Roman" w:hAnsi="Times New Roman" w:cs="Times New Roman"/>
          <w:b/>
          <w:sz w:val="28"/>
          <w:szCs w:val="28"/>
        </w:rPr>
        <w:t>:</w:t>
      </w:r>
    </w:p>
    <w:p w:rsidR="00CF40A1" w:rsidRDefault="00CF40A1" w:rsidP="00CF40A1">
      <w:pPr>
        <w:pStyle w:val="NoSpacing"/>
        <w:jc w:val="both"/>
        <w:rPr>
          <w:rFonts w:ascii="Times New Roman" w:hAnsi="Times New Roman" w:cs="Times New Roman"/>
          <w:sz w:val="24"/>
          <w:szCs w:val="24"/>
        </w:rPr>
      </w:pPr>
    </w:p>
    <w:p w:rsidR="00CF40A1" w:rsidRPr="00CF40A1" w:rsidRDefault="00CF40A1" w:rsidP="00CF40A1">
      <w:pPr>
        <w:pStyle w:val="NoSpacing"/>
        <w:numPr>
          <w:ilvl w:val="0"/>
          <w:numId w:val="4"/>
        </w:numPr>
        <w:jc w:val="both"/>
        <w:rPr>
          <w:rFonts w:ascii="Times New Roman" w:hAnsi="Times New Roman" w:cs="Times New Roman"/>
          <w:b/>
          <w:sz w:val="24"/>
          <w:szCs w:val="24"/>
          <w:lang w:val="ro-RO"/>
        </w:rPr>
      </w:pPr>
      <w:r>
        <w:rPr>
          <w:rFonts w:ascii="Times New Roman" w:hAnsi="Times New Roman" w:cs="Times New Roman"/>
          <w:sz w:val="24"/>
          <w:szCs w:val="24"/>
          <w:lang w:val="ro-RO"/>
        </w:rPr>
        <w:t>Borșan Silviu – dezvoltarea aplicației pentru partea de efectuarea comenzii de către un client.</w:t>
      </w:r>
    </w:p>
    <w:p w:rsidR="00CF40A1" w:rsidRPr="00CF40A1" w:rsidRDefault="00CF40A1" w:rsidP="00CF40A1">
      <w:pPr>
        <w:pStyle w:val="NoSpacing"/>
        <w:numPr>
          <w:ilvl w:val="0"/>
          <w:numId w:val="4"/>
        </w:numPr>
        <w:jc w:val="both"/>
        <w:rPr>
          <w:rFonts w:ascii="Times New Roman" w:hAnsi="Times New Roman" w:cs="Times New Roman"/>
          <w:b/>
          <w:sz w:val="24"/>
          <w:szCs w:val="24"/>
          <w:lang w:val="ro-RO"/>
        </w:rPr>
      </w:pPr>
      <w:r>
        <w:rPr>
          <w:rFonts w:ascii="Times New Roman" w:hAnsi="Times New Roman" w:cs="Times New Roman"/>
          <w:sz w:val="24"/>
          <w:szCs w:val="24"/>
          <w:lang w:val="ro-RO"/>
        </w:rPr>
        <w:t>Găvan Bogdan – dezvoltarea aplicației pentru terminal taxi.</w:t>
      </w:r>
    </w:p>
    <w:p w:rsidR="00CF40A1" w:rsidRPr="00CF40A1" w:rsidRDefault="00BD403F" w:rsidP="00CF40A1">
      <w:pPr>
        <w:pStyle w:val="NoSpacing"/>
        <w:numPr>
          <w:ilvl w:val="0"/>
          <w:numId w:val="4"/>
        </w:numPr>
        <w:jc w:val="both"/>
        <w:rPr>
          <w:rFonts w:ascii="Times New Roman" w:hAnsi="Times New Roman" w:cs="Times New Roman"/>
          <w:b/>
          <w:sz w:val="24"/>
          <w:szCs w:val="24"/>
          <w:lang w:val="ro-RO"/>
        </w:rPr>
      </w:pPr>
      <w:r>
        <w:rPr>
          <w:rFonts w:ascii="Times New Roman" w:hAnsi="Times New Roman" w:cs="Times New Roman"/>
          <w:sz w:val="24"/>
          <w:szCs w:val="24"/>
          <w:lang w:val="ro-RO"/>
        </w:rPr>
        <w:t>Comun: comunicarea dintre server, terminalul de pe care s-a efectuat comanda și terminalele cu care sunt dotate taxiurile.</w:t>
      </w:r>
    </w:p>
    <w:sectPr w:rsidR="00CF40A1" w:rsidRPr="00CF40A1" w:rsidSect="00CA6E4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A1D67"/>
    <w:multiLevelType w:val="hybridMultilevel"/>
    <w:tmpl w:val="81AE8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AD6C54"/>
    <w:multiLevelType w:val="hybridMultilevel"/>
    <w:tmpl w:val="55701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F26D0D"/>
    <w:multiLevelType w:val="hybridMultilevel"/>
    <w:tmpl w:val="C02A8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301A46"/>
    <w:multiLevelType w:val="hybridMultilevel"/>
    <w:tmpl w:val="7084E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2E3ECD"/>
    <w:multiLevelType w:val="hybridMultilevel"/>
    <w:tmpl w:val="C8723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FA50335"/>
    <w:multiLevelType w:val="hybridMultilevel"/>
    <w:tmpl w:val="03EE2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 w:numId="5">
    <w:abstractNumId w:val="5"/>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2B7880"/>
    <w:rsid w:val="000A13EF"/>
    <w:rsid w:val="001252B9"/>
    <w:rsid w:val="002B7880"/>
    <w:rsid w:val="002C535A"/>
    <w:rsid w:val="00610FAF"/>
    <w:rsid w:val="00781FC9"/>
    <w:rsid w:val="007C4A5F"/>
    <w:rsid w:val="007D7E81"/>
    <w:rsid w:val="00824C5D"/>
    <w:rsid w:val="00A245D3"/>
    <w:rsid w:val="00A41D83"/>
    <w:rsid w:val="00A6089C"/>
    <w:rsid w:val="00AF0561"/>
    <w:rsid w:val="00B31B01"/>
    <w:rsid w:val="00BD403F"/>
    <w:rsid w:val="00C47CA7"/>
    <w:rsid w:val="00CA6E47"/>
    <w:rsid w:val="00CF40A1"/>
    <w:rsid w:val="00E744DE"/>
    <w:rsid w:val="00E74725"/>
    <w:rsid w:val="00F064D1"/>
    <w:rsid w:val="00F346CC"/>
    <w:rsid w:val="00FC7C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E4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B7880"/>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771FDC-D731-4064-BEAC-449AC33DD9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4</Pages>
  <Words>489</Words>
  <Characters>278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LVIU</dc:creator>
  <cp:keywords/>
  <dc:description/>
  <cp:lastModifiedBy>SILVIU</cp:lastModifiedBy>
  <cp:revision>15</cp:revision>
  <dcterms:created xsi:type="dcterms:W3CDTF">2014-11-23T14:09:00Z</dcterms:created>
  <dcterms:modified xsi:type="dcterms:W3CDTF">2014-11-23T19:57:00Z</dcterms:modified>
</cp:coreProperties>
</file>